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7FBD" w:rsidRDefault="001707AD" w:rsidP="008D7FBD">
      <w:pPr>
        <w:keepNext/>
        <w:jc w:val="center"/>
      </w:pPr>
      <w:r>
        <w:object w:dxaOrig="11678" w:dyaOrig="12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55.65pt" o:ole="">
            <v:imagedata r:id="rId7" o:title=""/>
          </v:shape>
          <o:OLEObject Type="Embed" ProgID="Visio.Drawing.11" ShapeID="_x0000_i1025" DrawAspect="Content" ObjectID="_1545151072" r:id="rId8"/>
        </w:object>
      </w:r>
      <w:bookmarkStart w:id="0" w:name="_GoBack"/>
      <w:bookmarkEnd w:id="0"/>
    </w:p>
    <w:p w:rsidR="006065A4" w:rsidRDefault="008D7FBD" w:rsidP="008D7FBD">
      <w:pPr>
        <w:pStyle w:val="a5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 ach_top</w:t>
      </w:r>
      <w:r>
        <w:rPr>
          <w:rFonts w:hint="eastAsia"/>
        </w:rPr>
        <w:t>内部</w:t>
      </w:r>
      <w:r>
        <w:t>结构</w:t>
      </w:r>
      <w:r>
        <w:rPr>
          <w:rFonts w:hint="eastAsia"/>
        </w:rPr>
        <w:t>示意图</w:t>
      </w:r>
    </w:p>
    <w:p w:rsidR="008D7FBD" w:rsidRDefault="008D7FBD" w:rsidP="00992DA8">
      <w:pPr>
        <w:jc w:val="center"/>
      </w:pPr>
    </w:p>
    <w:sectPr w:rsidR="008D7FBD" w:rsidSect="008D7F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51B4" w:rsidRDefault="008E51B4" w:rsidP="008D7FBD">
      <w:r>
        <w:separator/>
      </w:r>
    </w:p>
  </w:endnote>
  <w:endnote w:type="continuationSeparator" w:id="0">
    <w:p w:rsidR="008E51B4" w:rsidRDefault="008E51B4" w:rsidP="008D7F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51B4" w:rsidRDefault="008E51B4" w:rsidP="008D7FBD">
      <w:r>
        <w:separator/>
      </w:r>
    </w:p>
  </w:footnote>
  <w:footnote w:type="continuationSeparator" w:id="0">
    <w:p w:rsidR="008E51B4" w:rsidRDefault="008E51B4" w:rsidP="008D7FB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6342"/>
    <w:rsid w:val="001707AD"/>
    <w:rsid w:val="001F32C5"/>
    <w:rsid w:val="00585583"/>
    <w:rsid w:val="006065A4"/>
    <w:rsid w:val="00806342"/>
    <w:rsid w:val="008D7FBD"/>
    <w:rsid w:val="008E51B4"/>
    <w:rsid w:val="00992D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EBE8FE1-F1D9-4318-83B5-EDC13A107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7F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7F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7F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7FBD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8D7FB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C351D8-F769-4011-9F02-119F1ECBE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</Pages>
  <Words>10</Words>
  <Characters>61</Characters>
  <Application>Microsoft Office Word</Application>
  <DocSecurity>0</DocSecurity>
  <Lines>1</Lines>
  <Paragraphs>1</Paragraphs>
  <ScaleCrop>false</ScaleCrop>
  <Company/>
  <LinksUpToDate>false</LinksUpToDate>
  <CharactersWithSpaces>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</dc:creator>
  <cp:keywords/>
  <dc:description/>
  <cp:lastModifiedBy>y</cp:lastModifiedBy>
  <cp:revision>5</cp:revision>
  <dcterms:created xsi:type="dcterms:W3CDTF">2016-12-19T02:10:00Z</dcterms:created>
  <dcterms:modified xsi:type="dcterms:W3CDTF">2017-01-05T11:51:00Z</dcterms:modified>
</cp:coreProperties>
</file>